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484F7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истерство образования Республики Беларусь</w:t>
      </w:r>
    </w:p>
    <w:p w14:paraId="2A1DB2EB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5065B2AB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Учреждение образования</w:t>
      </w:r>
    </w:p>
    <w:p w14:paraId="6884270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БЕЛОРУССКИЙ ГОСУДАРСТВЕННЫЙ УНИВЕРСИТЕТ</w:t>
      </w:r>
    </w:p>
    <w:p w14:paraId="30DA40BD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ИНФОРМАТИКИ И РАДИОЭЛЕКТРОНИКИ</w:t>
      </w:r>
    </w:p>
    <w:p w14:paraId="3FF25C8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4FD4F7B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Факультет компьютерных систем и сетей</w:t>
      </w:r>
    </w:p>
    <w:p w14:paraId="383022A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29AE9EE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Кафедра электронных вычислительных машин</w:t>
      </w:r>
    </w:p>
    <w:p w14:paraId="2B13319A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1A62BC6F" w14:textId="77777777" w:rsidR="001A33F4" w:rsidRPr="001A33F4" w:rsidRDefault="001A33F4" w:rsidP="001A33F4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 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</w:p>
    <w:p w14:paraId="58E3BFD8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3443B349" w14:textId="26419ED6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Лабораторная работа № </w:t>
      </w:r>
      <w:r w:rsidRPr="00005517">
        <w:rPr>
          <w:rFonts w:eastAsia="Times New Roman" w:cs="Times New Roman"/>
          <w:color w:val="000000" w:themeColor="text1"/>
          <w:szCs w:val="28"/>
          <w:lang w:eastAsia="ru-RU"/>
        </w:rPr>
        <w:t>1</w:t>
      </w:r>
    </w:p>
    <w:p w14:paraId="2441CDFD" w14:textId="72766C30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«</w:t>
      </w:r>
      <w:r w:rsidR="00531290">
        <w:rPr>
          <w:color w:val="000000"/>
          <w:szCs w:val="28"/>
        </w:rPr>
        <w:t>Структура программы на Си. Функции ввода-вывода</w:t>
      </w:r>
      <w:r w:rsidRPr="001A33F4">
        <w:rPr>
          <w:rFonts w:eastAsia="Times New Roman" w:cs="Times New Roman"/>
          <w:color w:val="000000"/>
          <w:szCs w:val="28"/>
          <w:lang w:eastAsia="ru-RU"/>
        </w:rPr>
        <w:t>»</w:t>
      </w:r>
    </w:p>
    <w:p w14:paraId="0B882DEB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2563D08" w14:textId="6DFDB5F9" w:rsidR="001A33F4" w:rsidRPr="005F703F" w:rsidRDefault="001A33F4" w:rsidP="001A33F4">
      <w:pPr>
        <w:spacing w:after="0"/>
        <w:jc w:val="center"/>
        <w:rPr>
          <w:rFonts w:eastAsia="Times New Roman" w:cs="Times New Roman"/>
          <w:color w:val="000000" w:themeColor="text1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Проверил</w:t>
      </w:r>
      <w:proofErr w:type="gramStart"/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: 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  <w:t>Выполнил</w:t>
      </w:r>
      <w:proofErr w:type="gramEnd"/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: </w:t>
      </w:r>
      <w:r w:rsidRPr="001A33F4">
        <w:rPr>
          <w:rFonts w:eastAsia="Times New Roman" w:cs="Times New Roman"/>
          <w:color w:val="000000"/>
          <w:szCs w:val="28"/>
          <w:lang w:eastAsia="ru-RU"/>
        </w:rPr>
        <w:br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Богдан Е. А. 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>Горох А.А.</w:t>
      </w:r>
    </w:p>
    <w:p w14:paraId="41701946" w14:textId="77777777" w:rsidR="001A33F4" w:rsidRPr="001A33F4" w:rsidRDefault="001A33F4" w:rsidP="001A33F4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4866335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СК 2022</w:t>
      </w:r>
    </w:p>
    <w:p w14:paraId="53CC4140" w14:textId="6AB12067" w:rsidR="001A33F4" w:rsidRDefault="001A33F4" w:rsidP="006C0B77">
      <w:pPr>
        <w:spacing w:after="0"/>
        <w:ind w:firstLine="709"/>
        <w:jc w:val="both"/>
      </w:pPr>
    </w:p>
    <w:p w14:paraId="2834FB77" w14:textId="77777777" w:rsidR="001A33F4" w:rsidRDefault="001A33F4">
      <w:pPr>
        <w:spacing w:line="259" w:lineRule="auto"/>
      </w:pPr>
      <w:r>
        <w:br w:type="page"/>
      </w:r>
    </w:p>
    <w:p w14:paraId="175D2069" w14:textId="5C2621DE" w:rsidR="00F12C76" w:rsidRPr="00531290" w:rsidRDefault="00531290" w:rsidP="00531290">
      <w:pPr>
        <w:spacing w:after="0"/>
        <w:ind w:firstLine="709"/>
        <w:jc w:val="center"/>
        <w:rPr>
          <w:b/>
          <w:bCs/>
          <w:u w:val="single"/>
        </w:rPr>
      </w:pPr>
      <w:r w:rsidRPr="00531290">
        <w:rPr>
          <w:b/>
          <w:bCs/>
        </w:rPr>
        <w:lastRenderedPageBreak/>
        <w:t>Ход работы</w:t>
      </w:r>
    </w:p>
    <w:p w14:paraId="3DEE1AF7" w14:textId="40F8E617" w:rsidR="00531290" w:rsidRDefault="00531290" w:rsidP="00531290">
      <w:pPr>
        <w:spacing w:after="0"/>
        <w:ind w:firstLine="709"/>
        <w:jc w:val="both"/>
        <w:rPr>
          <w:color w:val="000000"/>
          <w:szCs w:val="28"/>
        </w:rPr>
      </w:pPr>
      <w:r w:rsidRPr="00531290">
        <w:rPr>
          <w:b/>
          <w:bCs/>
          <w:u w:val="single"/>
        </w:rPr>
        <w:t>Задача 1.</w:t>
      </w:r>
      <w:r>
        <w:rPr>
          <w:b/>
          <w:bCs/>
          <w:u w:val="single"/>
        </w:rPr>
        <w:t xml:space="preserve"> </w:t>
      </w:r>
      <w:r w:rsidR="0083672F">
        <w:rPr>
          <w:color w:val="000000"/>
          <w:szCs w:val="28"/>
        </w:rPr>
        <w:t>3. Ввести радиус шара. Найти площадь поверхности и объем шара. Результат вывести с точностью до двух знаков после запятой.</w:t>
      </w:r>
    </w:p>
    <w:p w14:paraId="279FC837" w14:textId="456188ED" w:rsidR="00F41744" w:rsidRPr="00C7320A" w:rsidRDefault="00F41744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49CEC4F6" w14:textId="77777777" w:rsidR="00F41744" w:rsidRDefault="00F41744" w:rsidP="00531290">
      <w:pPr>
        <w:spacing w:after="0"/>
        <w:ind w:firstLine="709"/>
        <w:jc w:val="both"/>
        <w:rPr>
          <w:color w:val="000000"/>
          <w:szCs w:val="28"/>
        </w:rPr>
      </w:pPr>
    </w:p>
    <w:p w14:paraId="75E52D8A" w14:textId="044A1049" w:rsidR="00F41744" w:rsidRPr="00310C22" w:rsidRDefault="00B00C8A" w:rsidP="00531290">
      <w:pPr>
        <w:spacing w:after="0"/>
        <w:ind w:firstLine="709"/>
        <w:jc w:val="both"/>
        <w:rPr>
          <w:lang w:val="en-US"/>
        </w:rPr>
      </w:pPr>
      <w:r>
        <w:object w:dxaOrig="3179" w:dyaOrig="6240" w14:anchorId="6FE3E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312pt" o:ole="">
            <v:imagedata r:id="rId8" o:title=""/>
          </v:shape>
          <o:OLEObject Type="Embed" ProgID="Visio.Drawing.15" ShapeID="_x0000_i1025" DrawAspect="Content" ObjectID="_1725200557" r:id="rId9"/>
        </w:object>
      </w:r>
    </w:p>
    <w:p w14:paraId="3ED079C3" w14:textId="77777777" w:rsidR="00543AC1" w:rsidRDefault="00543AC1" w:rsidP="00531290">
      <w:pPr>
        <w:spacing w:after="0"/>
        <w:ind w:firstLine="709"/>
        <w:jc w:val="both"/>
      </w:pPr>
    </w:p>
    <w:p w14:paraId="360F4124" w14:textId="0242C6DE" w:rsidR="005B6060" w:rsidRPr="00476B0F" w:rsidRDefault="00543AC1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t>Исходный</w:t>
      </w:r>
      <w:r w:rsidRPr="00476B0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3A16447D" w14:textId="10A06E4F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186E8D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1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</w:t>
      </w:r>
      <w:r w:rsidR="00C7320A"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ab/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{</w:t>
      </w:r>
    </w:p>
    <w:p w14:paraId="034E456F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186E8D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float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,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,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v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6CCA5484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proofErr w:type="gramStart"/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Введите радиус фигуры: "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291937B4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186E8D">
        <w:rPr>
          <w:rFonts w:ascii="Courier New" w:eastAsia="Times New Roman" w:hAnsi="Courier New" w:cs="Courier New"/>
          <w:color w:val="0000FF"/>
          <w:sz w:val="25"/>
          <w:szCs w:val="25"/>
          <w:lang w:eastAsia="ru-RU"/>
        </w:rPr>
        <w:t>int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proofErr w:type="spellStart"/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477AC696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r w:rsidRPr="00186E8D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do</w:t>
      </w:r>
    </w:p>
    <w:p w14:paraId="4C214C4C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{</w:t>
      </w:r>
    </w:p>
    <w:p w14:paraId="3478D75A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</w:t>
      </w:r>
      <w:proofErr w:type="spellStart"/>
      <w:proofErr w:type="gramStart"/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can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f</w:t>
      </w:r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 &amp;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    </w:t>
      </w:r>
    </w:p>
    <w:p w14:paraId="1AEA6613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186E8D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i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(</w:t>
      </w:r>
      <w:proofErr w:type="spellStart"/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&amp;&amp;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&gt;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0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) </w:t>
      </w:r>
    </w:p>
    <w:p w14:paraId="2D5A9A3B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{      </w:t>
      </w:r>
    </w:p>
    <w:p w14:paraId="07DB8D2C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4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proofErr w:type="spellStart"/>
      <w:r w:rsidRPr="00186E8D">
        <w:rPr>
          <w:rFonts w:ascii="Courier New" w:eastAsia="Times New Roman" w:hAnsi="Courier New" w:cs="Courier New"/>
          <w:color w:val="0000FF"/>
          <w:sz w:val="25"/>
          <w:szCs w:val="25"/>
          <w:lang w:eastAsia="ru-RU"/>
        </w:rPr>
        <w:t>pi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proofErr w:type="gramStart"/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  <w:r w:rsidRPr="00186E8D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 xml:space="preserve">  /</w:t>
      </w:r>
      <w:proofErr w:type="gramEnd"/>
      <w:r w:rsidRPr="00186E8D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>*Находим и выводим площадь сферы*/</w:t>
      </w:r>
    </w:p>
    <w:p w14:paraId="0CC38C42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 xml:space="preserve">"Площадь сферы: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%.2f</w:t>
      </w:r>
      <w:r w:rsidRPr="00186E8D">
        <w:rPr>
          <w:rFonts w:ascii="Courier New" w:eastAsia="Times New Roman" w:hAnsi="Courier New" w:cs="Courier New"/>
          <w:color w:val="EE0000"/>
          <w:sz w:val="25"/>
          <w:szCs w:val="25"/>
          <w:lang w:eastAsia="ru-RU"/>
        </w:rPr>
        <w:t>\n</w:t>
      </w:r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,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44E86717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v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4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proofErr w:type="spellStart"/>
      <w:r w:rsidRPr="00186E8D">
        <w:rPr>
          <w:rFonts w:ascii="Courier New" w:eastAsia="Times New Roman" w:hAnsi="Courier New" w:cs="Courier New"/>
          <w:color w:val="0000FF"/>
          <w:sz w:val="25"/>
          <w:szCs w:val="25"/>
          <w:lang w:eastAsia="ru-RU"/>
        </w:rPr>
        <w:t>pi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r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/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3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  <w:r w:rsidRPr="00186E8D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 xml:space="preserve"> /*Находим и выводим объем шара*/</w:t>
      </w:r>
    </w:p>
    <w:p w14:paraId="22C7B027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 xml:space="preserve">"Объем шара: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%.2f</w:t>
      </w:r>
      <w:r w:rsidRPr="00186E8D">
        <w:rPr>
          <w:rFonts w:ascii="Courier New" w:eastAsia="Times New Roman" w:hAnsi="Courier New" w:cs="Courier New"/>
          <w:color w:val="EE0000"/>
          <w:sz w:val="25"/>
          <w:szCs w:val="25"/>
          <w:lang w:eastAsia="ru-RU"/>
        </w:rPr>
        <w:t>\n</w:t>
      </w:r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, </w:t>
      </w:r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v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61BD96FE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r w:rsidRPr="00186E8D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41566B69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2B636C85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186E8D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else</w:t>
      </w:r>
      <w:proofErr w:type="spellEnd"/>
    </w:p>
    <w:p w14:paraId="2046E7D6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{ </w:t>
      </w:r>
    </w:p>
    <w:p w14:paraId="5B38B516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lastRenderedPageBreak/>
        <w:t xml:space="preserve">        </w:t>
      </w:r>
      <w:proofErr w:type="spellStart"/>
      <w:proofErr w:type="gramStart"/>
      <w:r w:rsidRPr="00186E8D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186E8D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Некорректный ввод, попытайтесь ввести данные заново"</w:t>
      </w: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2987FD9C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611923BC" w14:textId="77777777" w:rsidR="00186E8D" w:rsidRPr="00186E8D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}</w:t>
      </w:r>
    </w:p>
    <w:p w14:paraId="7A596366" w14:textId="2B1E7392" w:rsidR="00186E8D" w:rsidRPr="00110251" w:rsidRDefault="00186E8D" w:rsidP="00186E8D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186E8D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while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spellStart"/>
      <w:r w:rsidRPr="00186E8D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186E8D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proofErr w:type="gramStart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);   </w:t>
      </w:r>
      <w:proofErr w:type="gramEnd"/>
      <w:r w:rsidRPr="00186E8D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}</w:t>
      </w:r>
    </w:p>
    <w:p w14:paraId="13E4C164" w14:textId="6F10A187" w:rsidR="00320BEC" w:rsidRDefault="009F3639" w:rsidP="00110251">
      <w:pPr>
        <w:spacing w:after="0"/>
        <w:ind w:firstLine="708"/>
        <w:jc w:val="both"/>
        <w:rPr>
          <w:u w:val="single"/>
        </w:rPr>
      </w:pPr>
      <w:r w:rsidRPr="00C7320A">
        <w:rPr>
          <w:u w:val="single"/>
        </w:rPr>
        <w:t>Результат выполнения программы:</w:t>
      </w:r>
    </w:p>
    <w:p w14:paraId="6C1198FF" w14:textId="77777777" w:rsidR="00D30FDD" w:rsidRPr="00C7320A" w:rsidRDefault="00D30FDD" w:rsidP="00110251">
      <w:pPr>
        <w:spacing w:after="0"/>
        <w:ind w:firstLine="708"/>
        <w:jc w:val="both"/>
        <w:rPr>
          <w:u w:val="single"/>
        </w:rPr>
      </w:pPr>
    </w:p>
    <w:p w14:paraId="5065F158" w14:textId="7E20CE0B" w:rsidR="009F3639" w:rsidRDefault="00D30FDD" w:rsidP="00C7320A">
      <w:pPr>
        <w:spacing w:after="0"/>
        <w:ind w:firstLine="708"/>
        <w:jc w:val="both"/>
      </w:pPr>
      <w:r>
        <w:rPr>
          <w:noProof/>
        </w:rPr>
        <w:drawing>
          <wp:inline distT="0" distB="0" distL="0" distR="0" wp14:anchorId="1E8033AD" wp14:editId="374B400D">
            <wp:extent cx="4438650" cy="619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D6D10" w14:textId="77777777" w:rsidR="00D30FDD" w:rsidRDefault="00D30FDD" w:rsidP="00C7320A">
      <w:pPr>
        <w:spacing w:after="0"/>
        <w:ind w:firstLine="708"/>
        <w:jc w:val="both"/>
      </w:pPr>
    </w:p>
    <w:p w14:paraId="6CE45F60" w14:textId="3E17C0E8" w:rsidR="00C97DAC" w:rsidRDefault="00D30FDD" w:rsidP="00C7320A">
      <w:pPr>
        <w:spacing w:after="0"/>
        <w:ind w:firstLine="708"/>
        <w:jc w:val="both"/>
      </w:pPr>
      <w:r>
        <w:rPr>
          <w:noProof/>
        </w:rPr>
        <w:drawing>
          <wp:inline distT="0" distB="0" distL="0" distR="0" wp14:anchorId="30506517" wp14:editId="1742F0E9">
            <wp:extent cx="2895600" cy="8001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67D63" w14:textId="5618FCBF" w:rsidR="00C97DAC" w:rsidRDefault="00C97DAC" w:rsidP="00C7320A">
      <w:pPr>
        <w:spacing w:after="0"/>
        <w:ind w:firstLine="708"/>
        <w:jc w:val="both"/>
        <w:rPr>
          <w:noProof/>
        </w:rPr>
      </w:pPr>
    </w:p>
    <w:p w14:paraId="17A51C02" w14:textId="79C1927B" w:rsidR="00D30FDD" w:rsidRDefault="00D30FDD" w:rsidP="00C7320A">
      <w:pPr>
        <w:spacing w:after="0"/>
        <w:ind w:firstLine="708"/>
        <w:jc w:val="both"/>
        <w:rPr>
          <w:b/>
          <w:bCs/>
          <w:u w:val="single"/>
        </w:rPr>
      </w:pPr>
      <w:r>
        <w:rPr>
          <w:noProof/>
        </w:rPr>
        <w:drawing>
          <wp:inline distT="0" distB="0" distL="0" distR="0" wp14:anchorId="50B22F7E" wp14:editId="5ED4D32E">
            <wp:extent cx="2895600" cy="8001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D7E82" w14:textId="77777777" w:rsidR="00825CCF" w:rsidRPr="00C97DAC" w:rsidRDefault="00825CCF" w:rsidP="00C7320A">
      <w:pPr>
        <w:spacing w:after="0"/>
        <w:ind w:firstLine="708"/>
        <w:jc w:val="both"/>
        <w:rPr>
          <w:b/>
          <w:bCs/>
          <w:u w:val="single"/>
        </w:rPr>
      </w:pPr>
    </w:p>
    <w:p w14:paraId="6A369394" w14:textId="7C1629C9" w:rsidR="00C97DAC" w:rsidRDefault="00C97DAC" w:rsidP="00531290">
      <w:pPr>
        <w:spacing w:after="0"/>
        <w:ind w:firstLine="709"/>
        <w:jc w:val="both"/>
        <w:rPr>
          <w:color w:val="000000"/>
          <w:szCs w:val="28"/>
        </w:rPr>
      </w:pPr>
      <w:r w:rsidRPr="00C97DAC">
        <w:rPr>
          <w:b/>
          <w:bCs/>
          <w:u w:val="single"/>
        </w:rPr>
        <w:t>Задача 2.</w:t>
      </w:r>
      <w:r w:rsidRPr="00C97DAC">
        <w:rPr>
          <w:b/>
          <w:bCs/>
        </w:rPr>
        <w:t xml:space="preserve"> </w:t>
      </w:r>
      <w:r>
        <w:rPr>
          <w:color w:val="000000"/>
          <w:szCs w:val="28"/>
        </w:rPr>
        <w:t>Дано целое число k. Определите, является ли оно четным.</w:t>
      </w:r>
    </w:p>
    <w:p w14:paraId="794E100F" w14:textId="77BAB906" w:rsidR="00C97DAC" w:rsidRPr="00C7320A" w:rsidRDefault="005D1130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51592220" w14:textId="637F04B5" w:rsidR="005D1130" w:rsidRDefault="005D1130" w:rsidP="00531290">
      <w:pPr>
        <w:spacing w:after="0"/>
        <w:ind w:firstLine="709"/>
        <w:jc w:val="both"/>
        <w:rPr>
          <w:color w:val="000000"/>
          <w:szCs w:val="28"/>
        </w:rPr>
      </w:pPr>
    </w:p>
    <w:p w14:paraId="1AE480DA" w14:textId="7EA0F072" w:rsidR="005D1130" w:rsidRDefault="006C1AC6" w:rsidP="00531290">
      <w:pPr>
        <w:spacing w:after="0"/>
        <w:ind w:firstLine="709"/>
        <w:jc w:val="both"/>
      </w:pPr>
      <w:r>
        <w:object w:dxaOrig="4812" w:dyaOrig="6288" w14:anchorId="604D1BE4">
          <v:shape id="_x0000_i1026" type="#_x0000_t75" style="width:241.2pt;height:314.4pt" o:ole="">
            <v:imagedata r:id="rId13" o:title=""/>
          </v:shape>
          <o:OLEObject Type="Embed" ProgID="Visio.Drawing.15" ShapeID="_x0000_i1026" DrawAspect="Content" ObjectID="_1725200558" r:id="rId14"/>
        </w:object>
      </w:r>
    </w:p>
    <w:p w14:paraId="524FCB9E" w14:textId="77777777" w:rsidR="00825CCF" w:rsidRDefault="00825CCF" w:rsidP="00531290">
      <w:pPr>
        <w:spacing w:after="0"/>
        <w:ind w:firstLine="709"/>
        <w:jc w:val="both"/>
        <w:rPr>
          <w:u w:val="single"/>
        </w:rPr>
      </w:pPr>
    </w:p>
    <w:p w14:paraId="19CE7C5D" w14:textId="63FD0A56" w:rsidR="00C7320A" w:rsidRDefault="00C7320A" w:rsidP="00531290">
      <w:pPr>
        <w:spacing w:after="0"/>
        <w:ind w:firstLine="709"/>
        <w:jc w:val="both"/>
        <w:rPr>
          <w:u w:val="single"/>
        </w:rPr>
      </w:pPr>
      <w:r w:rsidRPr="00C7320A">
        <w:rPr>
          <w:u w:val="single"/>
        </w:rPr>
        <w:lastRenderedPageBreak/>
        <w:t>Исходный код:</w:t>
      </w:r>
    </w:p>
    <w:p w14:paraId="7D826213" w14:textId="77777777" w:rsidR="005B6060" w:rsidRDefault="005B6060" w:rsidP="00531290">
      <w:pPr>
        <w:spacing w:after="0"/>
        <w:ind w:firstLine="709"/>
        <w:jc w:val="both"/>
        <w:rPr>
          <w:u w:val="single"/>
        </w:rPr>
      </w:pPr>
    </w:p>
    <w:p w14:paraId="7219D979" w14:textId="000D9071" w:rsidR="00C7320A" w:rsidRPr="00476B0F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</w:t>
      </w:r>
      <w:r w:rsidRPr="00476B0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2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)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  <w:t>{</w:t>
      </w:r>
    </w:p>
    <w:p w14:paraId="64B8EA6B" w14:textId="77777777" w:rsidR="00C7320A" w:rsidRPr="00476B0F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int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proofErr w:type="gramStart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k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,</w:t>
      </w:r>
      <w:proofErr w:type="spellStart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spellEnd"/>
      <w:proofErr w:type="gram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250607A1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proofErr w:type="spellStart"/>
      <w:proofErr w:type="gramStart"/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Введите число k "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735F6F85" w14:textId="77777777" w:rsidR="00C7320A" w:rsidRPr="00476B0F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r w:rsidRPr="00476B0F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do</w:t>
      </w:r>
    </w:p>
    <w:p w14:paraId="2F463ED3" w14:textId="77777777" w:rsidR="00C7320A" w:rsidRPr="00476B0F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{</w:t>
      </w:r>
    </w:p>
    <w:p w14:paraId="34E4E1B8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</w:t>
      </w:r>
      <w:proofErr w:type="spellStart"/>
      <w:proofErr w:type="gramStart"/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can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d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 &amp;</w:t>
      </w:r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k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); </w:t>
      </w:r>
    </w:p>
    <w:p w14:paraId="4BB42B1B" w14:textId="77777777" w:rsidR="00C7320A" w:rsidRPr="00476B0F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if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spellStart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476B0F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</w:t>
      </w:r>
    </w:p>
    <w:p w14:paraId="59E68DCA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{</w:t>
      </w:r>
    </w:p>
    <w:p w14:paraId="7CDA5632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i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k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%</w:t>
      </w:r>
      <w:r w:rsidRPr="00C7320A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2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== </w:t>
      </w:r>
      <w:r w:rsidRPr="00C7320A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0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</w:t>
      </w:r>
      <w:r w:rsidRPr="00C7320A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 xml:space="preserve">    /*Определяем четность с помощью деления с остатком на 2*/</w:t>
      </w:r>
    </w:p>
    <w:p w14:paraId="5F29B7DE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    </w:t>
      </w:r>
      <w:proofErr w:type="spellStart"/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print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Четное</w:t>
      </w:r>
      <w:r w:rsidRPr="00C7320A">
        <w:rPr>
          <w:rFonts w:ascii="Courier New" w:eastAsia="Times New Roman" w:hAnsi="Courier New" w:cs="Courier New"/>
          <w:color w:val="EE0000"/>
          <w:sz w:val="25"/>
          <w:szCs w:val="25"/>
          <w:lang w:val="en-US" w:eastAsia="ru-RU"/>
        </w:rPr>
        <w:t>\n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5E7FBBA7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else</w:t>
      </w:r>
    </w:p>
    <w:p w14:paraId="654EE71C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proofErr w:type="spellStart"/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print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Нечетное</w:t>
      </w:r>
      <w:r w:rsidRPr="00C7320A">
        <w:rPr>
          <w:rFonts w:ascii="Courier New" w:eastAsia="Times New Roman" w:hAnsi="Courier New" w:cs="Courier New"/>
          <w:color w:val="EE0000"/>
          <w:sz w:val="25"/>
          <w:szCs w:val="25"/>
          <w:lang w:val="en-US" w:eastAsia="ru-RU"/>
        </w:rPr>
        <w:t>\n</w:t>
      </w:r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1F04F72A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proofErr w:type="spellStart"/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1C8ABF81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11E18904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else</w:t>
      </w:r>
      <w:proofErr w:type="spellEnd"/>
    </w:p>
    <w:p w14:paraId="14520711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{</w:t>
      </w:r>
    </w:p>
    <w:p w14:paraId="29E5DBE3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C7320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C7320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Некорректный ввод, попытайтесь ввести данные заново"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    </w:t>
      </w:r>
    </w:p>
    <w:p w14:paraId="72315C98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6ABA17D8" w14:textId="77777777" w:rsidR="00C7320A" w:rsidRP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}</w:t>
      </w:r>
    </w:p>
    <w:p w14:paraId="0E5C50C8" w14:textId="7528AD17" w:rsidR="00C7320A" w:rsidRDefault="00C7320A" w:rsidP="00C7320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C7320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while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spellStart"/>
      <w:r w:rsidRPr="00C7320A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C7320A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  <w:r w:rsidRPr="00110251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  <w:r w:rsidRPr="00C7320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}</w:t>
      </w:r>
    </w:p>
    <w:p w14:paraId="12E15CDC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</w:p>
    <w:p w14:paraId="1DFD8F00" w14:textId="61D7122E" w:rsidR="005519A5" w:rsidRDefault="005519A5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7F68EF48" w14:textId="77B09902" w:rsid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4CEAEBAB" w14:textId="19466901" w:rsid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6A8B17D" wp14:editId="30ADDEBB">
            <wp:extent cx="2895600" cy="6000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0043" w14:textId="0211ED53" w:rsid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04CA3A9C" w14:textId="34F70C46" w:rsid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599C982C" wp14:editId="6786AF11">
            <wp:extent cx="2914650" cy="6000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E9EE4" w14:textId="544252EA" w:rsid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0F73BCCB" w14:textId="3EF2C459" w:rsidR="005519A5" w:rsidRPr="005519A5" w:rsidRDefault="005519A5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b/>
          <w:bCs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7F142506" wp14:editId="42DD4D7E">
            <wp:extent cx="4495800" cy="6000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3A5CD" w14:textId="15441C84" w:rsidR="00E02AD0" w:rsidRPr="00E02AD0" w:rsidRDefault="005519A5" w:rsidP="00E02AD0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</w:rPr>
      </w:pPr>
      <w:r w:rsidRPr="00E02AD0">
        <w:rPr>
          <w:b/>
          <w:bCs/>
          <w:color w:val="000000"/>
          <w:sz w:val="28"/>
          <w:szCs w:val="28"/>
          <w:u w:val="single"/>
        </w:rPr>
        <w:t>Задача 3.</w:t>
      </w:r>
      <w:r w:rsidR="00E02AD0" w:rsidRPr="00E02AD0">
        <w:rPr>
          <w:b/>
          <w:bCs/>
          <w:color w:val="000000"/>
          <w:sz w:val="28"/>
          <w:szCs w:val="28"/>
        </w:rPr>
        <w:t xml:space="preserve"> </w:t>
      </w:r>
      <w:r w:rsidR="00E02AD0" w:rsidRPr="00E02AD0">
        <w:rPr>
          <w:color w:val="000000"/>
          <w:sz w:val="28"/>
          <w:szCs w:val="28"/>
        </w:rPr>
        <w:t>Подсчитать количество пар взаимно обратных чисел среди трёх чисел a, b и c.</w:t>
      </w:r>
    </w:p>
    <w:p w14:paraId="0263618D" w14:textId="0E9EE1CF" w:rsidR="005519A5" w:rsidRDefault="00E02AD0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rFonts w:eastAsia="Times New Roman" w:cs="Times New Roman"/>
          <w:color w:val="000000"/>
          <w:szCs w:val="28"/>
          <w:u w:val="single"/>
          <w:lang w:eastAsia="ru-RU"/>
        </w:rPr>
        <w:t>Блок-схема:</w:t>
      </w:r>
    </w:p>
    <w:p w14:paraId="00497A53" w14:textId="77777777" w:rsidR="007C3DBC" w:rsidRPr="00C7320A" w:rsidRDefault="007C3DBC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val="en-US" w:eastAsia="ru-RU"/>
        </w:rPr>
      </w:pPr>
    </w:p>
    <w:p w14:paraId="0AB7D90C" w14:textId="10388539" w:rsidR="005B6060" w:rsidRDefault="006C1AC6" w:rsidP="005B6060">
      <w:pPr>
        <w:spacing w:after="0"/>
        <w:ind w:firstLine="709"/>
        <w:jc w:val="both"/>
      </w:pPr>
      <w:r>
        <w:object w:dxaOrig="5063" w:dyaOrig="7415" w14:anchorId="297FFA8E">
          <v:shape id="_x0000_i1027" type="#_x0000_t75" style="width:253.2pt;height:372pt" o:ole="">
            <v:imagedata r:id="rId18" o:title=""/>
          </v:shape>
          <o:OLEObject Type="Embed" ProgID="Visio.Drawing.15" ShapeID="_x0000_i1027" DrawAspect="Content" ObjectID="_1725200559" r:id="rId19"/>
        </w:object>
      </w:r>
    </w:p>
    <w:p w14:paraId="5017D8C5" w14:textId="3DE3D250" w:rsidR="005B6060" w:rsidRDefault="005B6060" w:rsidP="005B6060">
      <w:pPr>
        <w:spacing w:after="0"/>
        <w:ind w:firstLine="709"/>
        <w:jc w:val="both"/>
      </w:pPr>
    </w:p>
    <w:p w14:paraId="17A454F8" w14:textId="109CD5D7" w:rsidR="005B6060" w:rsidRPr="00476B0F" w:rsidRDefault="005B6060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t>Исходный</w:t>
      </w:r>
      <w:r w:rsidRPr="00476B0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66FE17DF" w14:textId="77777777" w:rsidR="00D45999" w:rsidRDefault="00D45999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</w:pPr>
    </w:p>
    <w:p w14:paraId="74C0C9C7" w14:textId="77777777" w:rsidR="003B4255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3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</w:t>
      </w:r>
      <w:r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ab/>
      </w:r>
    </w:p>
    <w:p w14:paraId="31879445" w14:textId="322C9E4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{</w:t>
      </w:r>
    </w:p>
    <w:p w14:paraId="394FF3EF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5B6060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float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a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,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b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,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c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4B4DDBA2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5B6060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int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proofErr w:type="spellStart"/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i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</w:t>
      </w:r>
      <w:proofErr w:type="gramStart"/>
      <w:r w:rsidRPr="005B6060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0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gram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04EFBE75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proofErr w:type="gramStart"/>
      <w:r w:rsidRPr="005B6060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print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Введите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числа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a, b 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и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с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: "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7C6A317E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do</w:t>
      </w:r>
    </w:p>
    <w:p w14:paraId="10F9A84F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{</w:t>
      </w:r>
    </w:p>
    <w:p w14:paraId="54BAAA27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sc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</w:t>
      </w:r>
      <w:proofErr w:type="spellStart"/>
      <w:proofErr w:type="gramStart"/>
      <w:r w:rsidRPr="005B6060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can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f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f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f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 &amp;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a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 &amp;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b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 &amp;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c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); </w:t>
      </w:r>
    </w:p>
    <w:p w14:paraId="181E70A3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i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(</w:t>
      </w:r>
      <w:proofErr w:type="spellStart"/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5B6060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3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</w:t>
      </w:r>
    </w:p>
    <w:p w14:paraId="62D3E837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{</w:t>
      </w:r>
    </w:p>
    <w:p w14:paraId="76807F5C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i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a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*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b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5B6060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proofErr w:type="gramStart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</w:t>
      </w:r>
      <w:r w:rsidRPr="005B6060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 xml:space="preserve">  /</w:t>
      </w:r>
      <w:proofErr w:type="gramEnd"/>
      <w:r w:rsidRPr="005B6060">
        <w:rPr>
          <w:rFonts w:ascii="Courier New" w:eastAsia="Times New Roman" w:hAnsi="Courier New" w:cs="Courier New"/>
          <w:color w:val="008000"/>
          <w:sz w:val="25"/>
          <w:szCs w:val="25"/>
          <w:lang w:eastAsia="ru-RU"/>
        </w:rPr>
        <w:t>*Рассматриваем различные сочетания переменных и считаем количество взаимообратных пар*/</w:t>
      </w:r>
    </w:p>
    <w:p w14:paraId="3AA2F684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    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{   </w:t>
      </w:r>
    </w:p>
    <w:p w14:paraId="18D7F6CE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proofErr w:type="spellStart"/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i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+=</w:t>
      </w:r>
      <w:r w:rsidRPr="00476B0F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1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3023EFF0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        }</w:t>
      </w:r>
    </w:p>
    <w:p w14:paraId="6DB89F61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476B0F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if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b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*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c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=</w:t>
      </w:r>
      <w:r w:rsidRPr="00476B0F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1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</w:t>
      </w:r>
    </w:p>
    <w:p w14:paraId="5EC73A3B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        {</w:t>
      </w:r>
    </w:p>
    <w:p w14:paraId="1C11DC27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proofErr w:type="spellStart"/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i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+=</w:t>
      </w:r>
      <w:r w:rsidRPr="00476B0F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1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74377B2A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lastRenderedPageBreak/>
        <w:t>            }</w:t>
      </w:r>
    </w:p>
    <w:p w14:paraId="0F7CE08A" w14:textId="77777777" w:rsidR="005B6060" w:rsidRPr="00476B0F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476B0F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if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a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*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c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==</w:t>
      </w:r>
      <w:r w:rsidRPr="00476B0F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1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</w:t>
      </w:r>
    </w:p>
    <w:p w14:paraId="44BEBF5C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{</w:t>
      </w:r>
    </w:p>
    <w:p w14:paraId="64C01339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   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i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+=</w:t>
      </w:r>
      <w:r w:rsidRPr="005B6060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1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37AE53A4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    }</w:t>
      </w:r>
    </w:p>
    <w:p w14:paraId="35CB7D91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5B6060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 xml:space="preserve">"Количество взаимно обратных пар: 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%</w:t>
      </w:r>
      <w:proofErr w:type="spellStart"/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d</w:t>
      </w:r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,</w:t>
      </w:r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i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5A9CE5FC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502FEB3C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59602BD8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else</w:t>
      </w:r>
      <w:proofErr w:type="spellEnd"/>
    </w:p>
    <w:p w14:paraId="597EEF82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{ </w:t>
      </w:r>
    </w:p>
    <w:p w14:paraId="75B73999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    </w:t>
      </w:r>
      <w:proofErr w:type="spellStart"/>
      <w:proofErr w:type="gramStart"/>
      <w:r w:rsidRPr="005B6060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5B6060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Некорректный ввод, попытайтесь ввести данные заново"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11298797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    }</w:t>
      </w:r>
    </w:p>
    <w:p w14:paraId="014359A4" w14:textId="77777777" w:rsidR="005B6060" w:rsidRP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}</w:t>
      </w:r>
    </w:p>
    <w:p w14:paraId="19C192E2" w14:textId="77777777" w:rsidR="003B4255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5B6060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while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spellStart"/>
      <w:r w:rsidRPr="005B6060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sc</w:t>
      </w:r>
      <w:proofErr w:type="spellEnd"/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==</w:t>
      </w:r>
      <w:r w:rsidRPr="005B6060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3</w:t>
      </w: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  <w:r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</w:p>
    <w:p w14:paraId="1D9FB7ED" w14:textId="6E143EFE" w:rsidR="005B6060" w:rsidRDefault="005B6060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5B6060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}</w:t>
      </w:r>
    </w:p>
    <w:p w14:paraId="794CA04F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45382D37" w14:textId="3CE6B222" w:rsidR="005B6060" w:rsidRDefault="005B6060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50FB1C68" w14:textId="77777777" w:rsidR="00D45999" w:rsidRDefault="00D45999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75F24676" w14:textId="0BAEEE5D" w:rsidR="005B6060" w:rsidRDefault="008A74D6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7987EF4D" wp14:editId="6EF464D1">
            <wp:extent cx="3000375" cy="6191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97DD8" w14:textId="77777777" w:rsidR="00D45999" w:rsidRDefault="00D45999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7379756A" w14:textId="4B8E3BA4" w:rsidR="00D45999" w:rsidRDefault="00D45999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A92E6FC" wp14:editId="60B4144E">
            <wp:extent cx="3324225" cy="5905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1C62F" w14:textId="790C5B39" w:rsidR="005B6060" w:rsidRDefault="00D45999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</w:p>
    <w:p w14:paraId="6A149F60" w14:textId="7DBF2503" w:rsidR="00D45999" w:rsidRDefault="00D45999" w:rsidP="005B6060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  <w:r>
        <w:rPr>
          <w:noProof/>
        </w:rPr>
        <w:drawing>
          <wp:inline distT="0" distB="0" distL="0" distR="0" wp14:anchorId="6F58A300" wp14:editId="36722080">
            <wp:extent cx="4438650" cy="6191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C38E4" w14:textId="77777777" w:rsidR="00D45999" w:rsidRDefault="00D45999" w:rsidP="00D45999">
      <w:pPr>
        <w:pStyle w:val="a3"/>
        <w:spacing w:before="0" w:beforeAutospacing="0" w:after="0" w:afterAutospacing="0"/>
        <w:ind w:firstLine="708"/>
        <w:jc w:val="both"/>
        <w:textAlignment w:val="baseline"/>
        <w:rPr>
          <w:b/>
          <w:bCs/>
          <w:color w:val="000000"/>
          <w:sz w:val="28"/>
          <w:szCs w:val="28"/>
          <w:u w:val="single"/>
        </w:rPr>
      </w:pPr>
    </w:p>
    <w:p w14:paraId="608FB2C3" w14:textId="4C7DAB94" w:rsidR="00D45999" w:rsidRDefault="00D45999" w:rsidP="00D45999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</w:rPr>
      </w:pPr>
      <w:r w:rsidRPr="00E02AD0">
        <w:rPr>
          <w:b/>
          <w:bCs/>
          <w:color w:val="000000"/>
          <w:sz w:val="28"/>
          <w:szCs w:val="28"/>
          <w:u w:val="single"/>
        </w:rPr>
        <w:t xml:space="preserve">Задача </w:t>
      </w:r>
      <w:r>
        <w:rPr>
          <w:b/>
          <w:bCs/>
          <w:color w:val="000000"/>
          <w:sz w:val="28"/>
          <w:szCs w:val="28"/>
          <w:u w:val="single"/>
        </w:rPr>
        <w:t>4</w:t>
      </w:r>
      <w:r w:rsidRPr="00E02AD0">
        <w:rPr>
          <w:b/>
          <w:bCs/>
          <w:color w:val="000000"/>
          <w:sz w:val="28"/>
          <w:szCs w:val="28"/>
          <w:u w:val="single"/>
        </w:rPr>
        <w:t>.</w:t>
      </w:r>
      <w:r w:rsidRPr="00E02AD0"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писать список времен года: лето, осень, зима, весна. По введенному значению времени года перечисляла все месяца этого сезона.</w:t>
      </w:r>
    </w:p>
    <w:p w14:paraId="2C9BCA9D" w14:textId="10627307" w:rsidR="00D45999" w:rsidRDefault="00D45999" w:rsidP="00D45999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  <w:u w:val="single"/>
        </w:rPr>
      </w:pPr>
      <w:r w:rsidRPr="00D45999">
        <w:rPr>
          <w:color w:val="000000"/>
          <w:sz w:val="28"/>
          <w:szCs w:val="28"/>
          <w:u w:val="single"/>
        </w:rPr>
        <w:t>Блок-схема:</w:t>
      </w:r>
    </w:p>
    <w:p w14:paraId="2BE39256" w14:textId="5471A8F6" w:rsidR="00D45999" w:rsidRDefault="00D45999" w:rsidP="00D45999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  <w:u w:val="single"/>
        </w:rPr>
      </w:pPr>
    </w:p>
    <w:p w14:paraId="276BB64B" w14:textId="77777777" w:rsidR="00D45999" w:rsidRPr="00D45999" w:rsidRDefault="00D45999" w:rsidP="00D45999">
      <w:pPr>
        <w:pStyle w:val="a3"/>
        <w:spacing w:before="0" w:beforeAutospacing="0" w:after="0" w:afterAutospacing="0"/>
        <w:ind w:firstLine="708"/>
        <w:jc w:val="both"/>
        <w:textAlignment w:val="baseline"/>
        <w:rPr>
          <w:color w:val="000000"/>
          <w:sz w:val="28"/>
          <w:szCs w:val="28"/>
          <w:u w:val="single"/>
        </w:rPr>
      </w:pPr>
    </w:p>
    <w:p w14:paraId="68080B3F" w14:textId="2672700F" w:rsidR="005B6060" w:rsidRDefault="002C36E2" w:rsidP="00D45999">
      <w:pPr>
        <w:spacing w:after="0"/>
        <w:jc w:val="both"/>
      </w:pPr>
      <w:r>
        <w:object w:dxaOrig="5029" w:dyaOrig="7777" w14:anchorId="555484AB">
          <v:shape id="_x0000_i1028" type="#_x0000_t75" style="width:252pt;height:388.8pt" o:ole="">
            <v:imagedata r:id="rId23" o:title=""/>
          </v:shape>
          <o:OLEObject Type="Embed" ProgID="Visio.Drawing.15" ShapeID="_x0000_i1028" DrawAspect="Content" ObjectID="_1725200560" r:id="rId24"/>
        </w:object>
      </w:r>
    </w:p>
    <w:p w14:paraId="0B87E6CF" w14:textId="77777777" w:rsidR="003B4255" w:rsidRDefault="003B4255" w:rsidP="00D45999">
      <w:pPr>
        <w:spacing w:after="0"/>
        <w:jc w:val="both"/>
        <w:rPr>
          <w:u w:val="single"/>
        </w:rPr>
      </w:pPr>
    </w:p>
    <w:p w14:paraId="6CC138E4" w14:textId="5DEDEC1C" w:rsidR="00D45999" w:rsidRPr="00476B0F" w:rsidRDefault="00D45999" w:rsidP="00D45999">
      <w:pPr>
        <w:spacing w:after="0"/>
        <w:jc w:val="both"/>
        <w:rPr>
          <w:u w:val="single"/>
          <w:lang w:val="en-US"/>
        </w:rPr>
      </w:pPr>
      <w:r w:rsidRPr="00D45999">
        <w:rPr>
          <w:u w:val="single"/>
        </w:rPr>
        <w:t>Исходный</w:t>
      </w:r>
      <w:r w:rsidRPr="00476B0F">
        <w:rPr>
          <w:u w:val="single"/>
          <w:lang w:val="en-US"/>
        </w:rPr>
        <w:t xml:space="preserve"> </w:t>
      </w:r>
      <w:r w:rsidRPr="00D45999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29027276" w14:textId="77AE579B" w:rsidR="003B4255" w:rsidRPr="00476B0F" w:rsidRDefault="003B4255" w:rsidP="00D45999">
      <w:pPr>
        <w:spacing w:after="0"/>
        <w:jc w:val="both"/>
        <w:rPr>
          <w:rFonts w:ascii="Courier New" w:hAnsi="Courier New" w:cs="Courier New"/>
          <w:u w:val="single"/>
          <w:lang w:val="en-US"/>
        </w:rPr>
      </w:pPr>
    </w:p>
    <w:p w14:paraId="058978D4" w14:textId="77777777" w:rsidR="003B4255" w:rsidRP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3B4255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3B4255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4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</w:t>
      </w:r>
    </w:p>
    <w:p w14:paraId="05ED093A" w14:textId="77777777" w:rsidR="003B4255" w:rsidRP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{</w:t>
      </w:r>
    </w:p>
    <w:p w14:paraId="7187AFFD" w14:textId="7895496E" w:rsidR="003B4255" w:rsidRP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3B4255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char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proofErr w:type="gramStart"/>
      <w:r w:rsidRPr="003B4255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time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[</w:t>
      </w:r>
      <w:proofErr w:type="gramEnd"/>
      <w:r w:rsidR="002735AC">
        <w:rPr>
          <w:rFonts w:ascii="Courier New" w:eastAsia="Times New Roman" w:hAnsi="Courier New" w:cs="Courier New"/>
          <w:color w:val="098658"/>
          <w:sz w:val="25"/>
          <w:szCs w:val="25"/>
          <w:lang w:val="be-BY" w:eastAsia="ru-RU"/>
        </w:rPr>
        <w:t>10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];</w:t>
      </w:r>
    </w:p>
    <w:p w14:paraId="7D776668" w14:textId="77777777" w:rsidR="003B4255" w:rsidRP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proofErr w:type="gramStart"/>
      <w:r w:rsidRPr="003B4255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printf</w:t>
      </w:r>
      <w:proofErr w:type="spellEnd"/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Введите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время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года</w:t>
      </w:r>
      <w:r w:rsidRPr="003B4255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: "</w:t>
      </w: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68A09A64" w14:textId="77777777" w:rsidR="003B4255" w:rsidRP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proofErr w:type="gramStart"/>
      <w:r w:rsidRPr="00476B0F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canf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476B0F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s</w:t>
      </w:r>
      <w:r w:rsidRPr="00476B0F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, 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time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0F64B1D5" w14:textId="77777777" w:rsidR="000E246F" w:rsidRPr="00476B0F" w:rsidRDefault="003B4255" w:rsidP="000E246F">
      <w:pPr>
        <w:shd w:val="clear" w:color="auto" w:fill="FFFFFF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="000E246F" w:rsidRPr="00476B0F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switch</w:t>
      </w:r>
      <w:r w:rsidR="000E246F"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Start"/>
      <w:r w:rsidR="000E246F"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time</w:t>
      </w:r>
      <w:r w:rsidR="000E246F"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[</w:t>
      </w:r>
      <w:proofErr w:type="gramEnd"/>
      <w:r w:rsidR="000E246F" w:rsidRPr="00476B0F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0</w:t>
      </w:r>
      <w:r w:rsidR="000E246F"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])</w:t>
      </w:r>
    </w:p>
    <w:p w14:paraId="296F0325" w14:textId="7EAEB50D" w:rsidR="000E246F" w:rsidRPr="00476B0F" w:rsidRDefault="000E246F" w:rsidP="000E246F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 w:themeColor="text1"/>
          <w:sz w:val="25"/>
          <w:szCs w:val="25"/>
          <w:lang w:eastAsia="ru-RU"/>
        </w:rPr>
      </w:pPr>
      <w:r w:rsidRPr="00476B0F">
        <w:rPr>
          <w:rFonts w:ascii="Courier New" w:eastAsia="Times New Roman" w:hAnsi="Courier New" w:cs="Courier New"/>
          <w:color w:val="000000" w:themeColor="text1"/>
          <w:sz w:val="25"/>
          <w:szCs w:val="25"/>
          <w:lang w:eastAsia="ru-RU"/>
        </w:rPr>
        <w:t>{</w:t>
      </w:r>
    </w:p>
    <w:p w14:paraId="22D8796F" w14:textId="77777777" w:rsidR="000E246F" w:rsidRPr="000E246F" w:rsidRDefault="000E246F" w:rsidP="000E246F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'л'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:</w:t>
      </w:r>
    </w:p>
    <w:p w14:paraId="65B76CBE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E246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Эта пора года состоит из июня, июля и августа"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48D3918F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7784014C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'о'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:</w:t>
      </w:r>
    </w:p>
    <w:p w14:paraId="1E32C576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E246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Эта пора года состоит из сентября, октября и ноября"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1CCDF54B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24480548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'з'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:</w:t>
      </w:r>
    </w:p>
    <w:p w14:paraId="79FF561F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E246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Эта пора года состоит из декабря, января и февраля"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5397E197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04B6414A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lastRenderedPageBreak/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'в'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:</w:t>
      </w:r>
    </w:p>
    <w:p w14:paraId="5EF368C8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E246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Эта пора года состоит из марта, апреля и мая"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3B07A3A3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break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2F1D7C08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defoult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:</w:t>
      </w:r>
    </w:p>
    <w:p w14:paraId="192C1441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E246F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E246F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Вы ввели что то не то, введите пору года русскими символами: "</w:t>
      </w: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4B11B0D1" w14:textId="77777777" w:rsidR="000E246F" w:rsidRPr="000E246F" w:rsidRDefault="000E246F" w:rsidP="000E246F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E246F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    }</w:t>
      </w:r>
    </w:p>
    <w:p w14:paraId="7663CF4A" w14:textId="65725FD2" w:rsidR="003B4255" w:rsidRDefault="003B4255" w:rsidP="003B4255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}</w:t>
      </w:r>
    </w:p>
    <w:p w14:paraId="6FD2D99F" w14:textId="266B38E2" w:rsidR="003B4255" w:rsidRDefault="003B4255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3B425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:</w:t>
      </w:r>
    </w:p>
    <w:p w14:paraId="7A71F50A" w14:textId="00D270A8" w:rsidR="003B4255" w:rsidRDefault="003B4255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24387F6D" w14:textId="62686E02" w:rsidR="003B4255" w:rsidRDefault="003B4255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42A6235" wp14:editId="09063EBC">
            <wp:extent cx="3810000" cy="6000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1339B" w14:textId="5535A09E" w:rsidR="000E246F" w:rsidRDefault="000E246F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055FA90A" w14:textId="122F0BCE" w:rsidR="000E246F" w:rsidRDefault="000E246F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81960DF" wp14:editId="70A62200">
            <wp:extent cx="4429125" cy="62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4A7A4" w14:textId="2C001532" w:rsidR="002735AC" w:rsidRDefault="002735AC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1A39F81B" w14:textId="79E7A5B6" w:rsidR="002735AC" w:rsidRDefault="002735AC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6297707A" wp14:editId="66C2EC75">
            <wp:extent cx="5200650" cy="6096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E2FF0" w14:textId="77777777" w:rsidR="00082F1A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lang w:eastAsia="ru-RU"/>
        </w:rPr>
      </w:pPr>
    </w:p>
    <w:p w14:paraId="5CFFE30C" w14:textId="5FB6260A" w:rsidR="00082F1A" w:rsidRDefault="002735AC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lang w:eastAsia="ru-RU"/>
        </w:rPr>
      </w:pPr>
      <w:r w:rsidRPr="002735AC">
        <w:rPr>
          <w:rFonts w:eastAsia="Times New Roman" w:cs="Times New Roman"/>
          <w:color w:val="000000"/>
          <w:szCs w:val="28"/>
          <w:lang w:eastAsia="ru-RU"/>
        </w:rPr>
        <w:t xml:space="preserve">Для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упрощенной проверки все задачи собраны в один файл через функции </w:t>
      </w:r>
      <w:r w:rsidR="00082F1A" w:rsidRPr="003B4255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proofErr w:type="gramStart"/>
      <w:r w:rsidR="00082F1A" w:rsidRPr="003B4255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номер</w:t>
      </w:r>
      <w:proofErr w:type="gramEnd"/>
      <w:r w:rsid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 xml:space="preserve"> задачи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)</w:t>
      </w:r>
      <w:r w:rsid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="00082F1A" w:rsidRPr="00082F1A">
        <w:rPr>
          <w:rFonts w:eastAsia="Times New Roman" w:cs="Times New Roman"/>
          <w:color w:val="000000"/>
          <w:szCs w:val="28"/>
          <w:lang w:eastAsia="ru-RU"/>
        </w:rPr>
        <w:t xml:space="preserve">и каждая задача </w:t>
      </w:r>
      <w:r w:rsidR="00082F1A">
        <w:rPr>
          <w:rFonts w:eastAsia="Times New Roman" w:cs="Times New Roman"/>
          <w:color w:val="000000"/>
          <w:szCs w:val="28"/>
          <w:lang w:eastAsia="ru-RU"/>
        </w:rPr>
        <w:t xml:space="preserve">вызывается через оператор вывода </w:t>
      </w:r>
      <w:proofErr w:type="spellStart"/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switch</w:t>
      </w:r>
      <w:proofErr w:type="spellEnd"/>
      <w:r w:rsidR="00082F1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 xml:space="preserve"> … </w:t>
      </w:r>
      <w:proofErr w:type="spellStart"/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proofErr w:type="spellEnd"/>
      <w:r w:rsidR="00082F1A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</w:p>
    <w:p w14:paraId="75C19D85" w14:textId="77777777" w:rsidR="00082F1A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u w:val="single"/>
          <w:lang w:eastAsia="ru-RU"/>
        </w:rPr>
      </w:pPr>
    </w:p>
    <w:p w14:paraId="23931C67" w14:textId="61334841" w:rsidR="00082F1A" w:rsidRPr="00476B0F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</w:pP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Исходный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 xml:space="preserve"> </w:t>
      </w: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код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>:</w:t>
      </w:r>
    </w:p>
    <w:p w14:paraId="0767C454" w14:textId="32E36E68" w:rsidR="00082F1A" w:rsidRPr="00476B0F" w:rsidRDefault="00082F1A" w:rsidP="00082F1A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 w:themeColor="text1"/>
          <w:szCs w:val="28"/>
          <w:u w:val="single"/>
          <w:lang w:val="en-US" w:eastAsia="ru-RU"/>
        </w:rPr>
      </w:pPr>
    </w:p>
    <w:p w14:paraId="6ED845F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</w:t>
      </w:r>
      <w:proofErr w:type="spellStart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stdio.h</w:t>
      </w:r>
      <w:proofErr w:type="spell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gt;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 </w:t>
      </w:r>
    </w:p>
    <w:p w14:paraId="7A00248F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</w:t>
      </w:r>
      <w:proofErr w:type="spellStart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stdlib.h</w:t>
      </w:r>
      <w:proofErr w:type="spell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gt;</w:t>
      </w:r>
    </w:p>
    <w:p w14:paraId="54175E39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</w:t>
      </w:r>
      <w:proofErr w:type="spellStart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conio.h</w:t>
      </w:r>
      <w:proofErr w:type="spell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gt;</w:t>
      </w:r>
    </w:p>
    <w:p w14:paraId="741F5CEA" w14:textId="6DD9376D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</w:t>
      </w:r>
      <w:proofErr w:type="gramStart"/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define</w:t>
      </w:r>
      <w:proofErr w:type="gramEnd"/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pi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3.1415926535</w:t>
      </w:r>
    </w:p>
    <w:p w14:paraId="1C613026" w14:textId="3D40A5A4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int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proofErr w:type="gramStart"/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main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</w:t>
      </w:r>
    </w:p>
    <w:p w14:paraId="5780F16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{ </w:t>
      </w:r>
    </w:p>
    <w:p w14:paraId="3173220C" w14:textId="515D3D81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gramStart"/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ystem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proofErr w:type="spellStart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chcp</w:t>
      </w:r>
      <w:proofErr w:type="spell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1251 &gt; </w:t>
      </w:r>
      <w:proofErr w:type="spellStart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nul</w:t>
      </w:r>
      <w:proofErr w:type="spell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  </w:t>
      </w:r>
    </w:p>
    <w:p w14:paraId="28EDE1DB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proofErr w:type="spellStart"/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eastAsia="ru-RU"/>
        </w:rPr>
        <w:t>int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proofErr w:type="spellStart"/>
      <w:r w:rsidRPr="00082F1A">
        <w:rPr>
          <w:rFonts w:ascii="Courier New" w:eastAsia="Times New Roman" w:hAnsi="Courier New" w:cs="Courier New"/>
          <w:color w:val="001080"/>
          <w:sz w:val="25"/>
          <w:szCs w:val="25"/>
          <w:lang w:eastAsia="ru-RU"/>
        </w:rPr>
        <w:t>num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48FE4A93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printf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"Введите номер задания от 1 до 4:"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5E7FD632" w14:textId="77DEE694" w:rsidR="00082F1A" w:rsidRPr="00476B0F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476B0F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scanf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476B0F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%</w:t>
      </w:r>
      <w:proofErr w:type="spellStart"/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d</w:t>
      </w:r>
      <w:proofErr w:type="gramStart"/>
      <w:r w:rsidRPr="00476B0F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,&amp;</w:t>
      </w:r>
      <w:proofErr w:type="gramEnd"/>
      <w:r w:rsidRPr="00476B0F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num</w:t>
      </w:r>
      <w:proofErr w:type="spellEnd"/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  <w:r w:rsidRPr="00476B0F">
        <w:rPr>
          <w:rFonts w:ascii="Courier New" w:eastAsia="Times New Roman" w:hAnsi="Courier New" w:cs="Courier New"/>
          <w:color w:val="008000"/>
          <w:sz w:val="25"/>
          <w:szCs w:val="25"/>
          <w:lang w:val="en-US" w:eastAsia="ru-RU"/>
        </w:rPr>
        <w:t xml:space="preserve"> </w:t>
      </w:r>
    </w:p>
    <w:p w14:paraId="69493279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switch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r w:rsidRPr="00082F1A">
        <w:rPr>
          <w:rFonts w:ascii="Courier New" w:eastAsia="Times New Roman" w:hAnsi="Courier New" w:cs="Courier New"/>
          <w:color w:val="001080"/>
          <w:sz w:val="25"/>
          <w:szCs w:val="25"/>
          <w:lang w:val="en-US" w:eastAsia="ru-RU"/>
        </w:rPr>
        <w:t>num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</w:t>
      </w:r>
    </w:p>
    <w:p w14:paraId="382244E4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        {</w:t>
      </w:r>
    </w:p>
    <w:p w14:paraId="15B9BF1D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case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1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: </w:t>
      </w:r>
    </w:p>
    <w:p w14:paraId="11E57EAD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1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;</w:t>
      </w:r>
    </w:p>
    <w:p w14:paraId="2C395CBC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break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  </w:t>
      </w:r>
    </w:p>
    <w:p w14:paraId="2FA7606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lastRenderedPageBreak/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case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2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:</w:t>
      </w:r>
    </w:p>
    <w:p w14:paraId="43293909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2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;</w:t>
      </w:r>
    </w:p>
    <w:p w14:paraId="1F7DF945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break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3ED08E3A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case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3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:</w:t>
      </w:r>
    </w:p>
    <w:p w14:paraId="61ED2FD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3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;</w:t>
      </w:r>
    </w:p>
    <w:p w14:paraId="63506294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break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          </w:t>
      </w:r>
    </w:p>
    <w:p w14:paraId="1DE2B90F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case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val="en-US" w:eastAsia="ru-RU"/>
        </w:rPr>
        <w:t>4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:</w:t>
      </w:r>
    </w:p>
    <w:p w14:paraId="1DE2408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   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4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;</w:t>
      </w:r>
    </w:p>
    <w:p w14:paraId="0BD1565B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break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78EA8B17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default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: </w:t>
      </w:r>
      <w:proofErr w:type="spellStart"/>
      <w:proofErr w:type="gramStart"/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printf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</w:t>
      </w:r>
      <w:proofErr w:type="gramEnd"/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Нет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такого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eastAsia="ru-RU"/>
        </w:rPr>
        <w:t>задания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"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);</w:t>
      </w:r>
    </w:p>
    <w:p w14:paraId="58E6EDBC" w14:textId="77777777" w:rsidR="00082F1A" w:rsidRPr="00476B0F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476B0F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break</w:t>
      </w: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;</w:t>
      </w:r>
    </w:p>
    <w:p w14:paraId="2E3B3338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476B0F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        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}</w:t>
      </w:r>
    </w:p>
    <w:p w14:paraId="3028B0BB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proofErr w:type="gramStart"/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getch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</w:t>
      </w:r>
      <w:proofErr w:type="gram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);</w:t>
      </w:r>
    </w:p>
    <w:p w14:paraId="2410B10E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    </w:t>
      </w:r>
      <w:proofErr w:type="spellStart"/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return</w:t>
      </w:r>
      <w:proofErr w:type="spellEnd"/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098658"/>
          <w:sz w:val="25"/>
          <w:szCs w:val="25"/>
          <w:lang w:eastAsia="ru-RU"/>
        </w:rPr>
        <w:t>0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;</w:t>
      </w:r>
    </w:p>
    <w:p w14:paraId="2F6525A0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}</w:t>
      </w:r>
    </w:p>
    <w:p w14:paraId="5A0F65D8" w14:textId="77777777" w:rsidR="00082F1A" w:rsidRPr="003B4255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lang w:eastAsia="ru-RU"/>
        </w:rPr>
      </w:pPr>
    </w:p>
    <w:p w14:paraId="0FABD253" w14:textId="5DB56B5D" w:rsidR="002735AC" w:rsidRDefault="002735AC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05A3DD11" w14:textId="77777777" w:rsidR="002735AC" w:rsidRPr="002735AC" w:rsidRDefault="002735AC" w:rsidP="003B4255">
      <w:pPr>
        <w:shd w:val="clear" w:color="auto" w:fill="FFFFFF"/>
        <w:spacing w:after="0" w:line="330" w:lineRule="atLeast"/>
        <w:rPr>
          <w:rFonts w:eastAsia="Times New Roman" w:cs="Times New Roman"/>
          <w:color w:val="000000"/>
          <w:szCs w:val="28"/>
          <w:u w:val="single"/>
          <w:lang w:val="be-BY" w:eastAsia="ru-RU"/>
        </w:rPr>
      </w:pPr>
    </w:p>
    <w:sectPr w:rsidR="002735AC" w:rsidRPr="002735AC" w:rsidSect="00825CCF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 w:code="9"/>
      <w:pgMar w:top="1134" w:right="851" w:bottom="851" w:left="85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33C76E" w14:textId="77777777" w:rsidR="00460391" w:rsidRDefault="00460391" w:rsidP="00825CCF">
      <w:pPr>
        <w:spacing w:after="0"/>
      </w:pPr>
      <w:r>
        <w:separator/>
      </w:r>
    </w:p>
  </w:endnote>
  <w:endnote w:type="continuationSeparator" w:id="0">
    <w:p w14:paraId="1F482483" w14:textId="77777777" w:rsidR="00460391" w:rsidRDefault="00460391" w:rsidP="00825CC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05543A" w14:textId="77777777" w:rsidR="003E7665" w:rsidRDefault="003E7665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845157"/>
      <w:docPartObj>
        <w:docPartGallery w:val="Page Numbers (Bottom of Page)"/>
        <w:docPartUnique/>
      </w:docPartObj>
    </w:sdtPr>
    <w:sdtContent>
      <w:p w14:paraId="1AF387AE" w14:textId="399AD471" w:rsidR="00825CCF" w:rsidRDefault="00476B0F">
        <w:pPr>
          <w:pStyle w:val="a6"/>
          <w:jc w:val="center"/>
        </w:pPr>
        <w:r>
          <w:t>8</w:t>
        </w:r>
      </w:p>
    </w:sdtContent>
  </w:sdt>
  <w:p w14:paraId="0FEB0A59" w14:textId="77777777" w:rsidR="00825CCF" w:rsidRDefault="00825CCF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3CE09F" w14:textId="77777777" w:rsidR="003E7665" w:rsidRDefault="003E766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F1A82" w14:textId="77777777" w:rsidR="00460391" w:rsidRDefault="00460391" w:rsidP="00825CCF">
      <w:pPr>
        <w:spacing w:after="0"/>
      </w:pPr>
      <w:r>
        <w:separator/>
      </w:r>
    </w:p>
  </w:footnote>
  <w:footnote w:type="continuationSeparator" w:id="0">
    <w:p w14:paraId="7D86273C" w14:textId="77777777" w:rsidR="00460391" w:rsidRDefault="00460391" w:rsidP="00825CC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B2F2FD" w14:textId="77777777" w:rsidR="003E7665" w:rsidRDefault="003E7665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D023C0" w14:textId="77777777" w:rsidR="003E7665" w:rsidRDefault="003E766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DB6C96" w14:textId="77777777" w:rsidR="003E7665" w:rsidRDefault="003E766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DE4C18"/>
    <w:multiLevelType w:val="multilevel"/>
    <w:tmpl w:val="EAD8F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67514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FA6"/>
    <w:rsid w:val="00005517"/>
    <w:rsid w:val="00082F1A"/>
    <w:rsid w:val="000B7D74"/>
    <w:rsid w:val="000E246F"/>
    <w:rsid w:val="00110251"/>
    <w:rsid w:val="00186B98"/>
    <w:rsid w:val="00186E8D"/>
    <w:rsid w:val="001A33F4"/>
    <w:rsid w:val="002735AC"/>
    <w:rsid w:val="002C36E2"/>
    <w:rsid w:val="00310C22"/>
    <w:rsid w:val="00320BEC"/>
    <w:rsid w:val="003B1059"/>
    <w:rsid w:val="003B4255"/>
    <w:rsid w:val="003D693E"/>
    <w:rsid w:val="003E7665"/>
    <w:rsid w:val="004215CA"/>
    <w:rsid w:val="00460391"/>
    <w:rsid w:val="00476B0F"/>
    <w:rsid w:val="00531290"/>
    <w:rsid w:val="00543AC1"/>
    <w:rsid w:val="005519A5"/>
    <w:rsid w:val="00564D9B"/>
    <w:rsid w:val="005B6060"/>
    <w:rsid w:val="005D1130"/>
    <w:rsid w:val="005F703F"/>
    <w:rsid w:val="006C0B77"/>
    <w:rsid w:val="006C1AC6"/>
    <w:rsid w:val="007C3DBC"/>
    <w:rsid w:val="008242FF"/>
    <w:rsid w:val="00825CCF"/>
    <w:rsid w:val="0083672F"/>
    <w:rsid w:val="00870751"/>
    <w:rsid w:val="008A74D6"/>
    <w:rsid w:val="008C0FA6"/>
    <w:rsid w:val="008D2D78"/>
    <w:rsid w:val="00922C48"/>
    <w:rsid w:val="009716E1"/>
    <w:rsid w:val="009F3639"/>
    <w:rsid w:val="00B00C8A"/>
    <w:rsid w:val="00B915B7"/>
    <w:rsid w:val="00C7320A"/>
    <w:rsid w:val="00C97DAC"/>
    <w:rsid w:val="00D30FDD"/>
    <w:rsid w:val="00D45999"/>
    <w:rsid w:val="00E02AD0"/>
    <w:rsid w:val="00E10C6F"/>
    <w:rsid w:val="00E173E8"/>
    <w:rsid w:val="00EA59DF"/>
    <w:rsid w:val="00EE4070"/>
    <w:rsid w:val="00F12C76"/>
    <w:rsid w:val="00F229BF"/>
    <w:rsid w:val="00F30143"/>
    <w:rsid w:val="00F41744"/>
    <w:rsid w:val="00F92582"/>
    <w:rsid w:val="00FF1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D21498"/>
  <w15:chartTrackingRefBased/>
  <w15:docId w15:val="{D667DBE9-EEC2-4CE5-B2F3-B5E2424AC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A33F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1A33F4"/>
  </w:style>
  <w:style w:type="paragraph" w:styleId="a4">
    <w:name w:val="header"/>
    <w:basedOn w:val="a"/>
    <w:link w:val="a5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825CCF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825CCF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70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7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90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7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4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7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24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77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2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9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1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5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5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04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9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1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2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6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8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86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1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03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9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3.vsdx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2D0CE-26CE-4EDD-B355-1BAB6CD4F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3</TotalTime>
  <Pages>9</Pages>
  <Words>622</Words>
  <Characters>3552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clerkmaxwell13@gmail.com</dc:creator>
  <cp:keywords/>
  <dc:description/>
  <cp:lastModifiedBy>James Maxwell</cp:lastModifiedBy>
  <cp:revision>12</cp:revision>
  <dcterms:created xsi:type="dcterms:W3CDTF">2022-09-15T16:45:00Z</dcterms:created>
  <dcterms:modified xsi:type="dcterms:W3CDTF">2022-09-20T14:36:00Z</dcterms:modified>
</cp:coreProperties>
</file>